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Hlk12260502"/>
      <w:r>
        <w:rPr>
          <w:rFonts w:ascii="宋体" w:hAnsi="宋体" w:eastAsia="宋体"/>
          <w:color w:val="0070C0"/>
        </w:rPr>
        <w:pict>
          <v:shape id="_x0000_s1026" o:spid="_x0000_s1026" o:spt="75" alt="" type="#_x0000_t75" style="position:absolute;left:0pt;margin-left:-5.25pt;margin-top:69.25pt;height:230.5pt;width:415.1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bookmarkStart w:id="1" w:name="_GoBack"/>
      <w:bookmarkEnd w:id="1"/>
      <w:r>
        <w:rPr>
          <w:rFonts w:hint="eastAsia" w:ascii="宋体" w:hAnsi="宋体" w:eastAsia="宋体"/>
          <w:b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项目部组织管理机构图</w: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220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4T13:20:10Z</dcterms:created>
  <dc:creator>HP</dc:creator>
  <cp:lastModifiedBy>茅坪汪</cp:lastModifiedBy>
  <dcterms:modified xsi:type="dcterms:W3CDTF">2022-04-14T13:2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50E3AA5653BA4B7BB081DAF35ECE2592</vt:lpwstr>
  </property>
</Properties>
</file>